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Hyperlink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8A758E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Hyperlink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Hyperlink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Hyperlink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Hyperlink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Hyperlink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Hyperlink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Hyperlink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Hyperlink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Hyperlink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Hyperlink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Hyperlink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Hyperlink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Hyperlink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Hyperlink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Hyperlink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Hyperlink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Hyperlink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Hyperlink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Hyperlink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Hyperlink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Hyperlink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Hyperlink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8A758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Hyperlink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8A758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Hyperlink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8A758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Hyperlink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8A758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Hyperlink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8A758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Hyperlink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8A758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Hyperlink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8A758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Hyperlink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30.25pt" o:ole="">
            <v:imagedata r:id="rId37" o:title=""/>
          </v:shape>
          <o:OLEObject Type="Embed" ProgID="Visio.Drawing.15" ShapeID="_x0000_i1025" DrawAspect="Content" ObjectID="_1588250613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 xml:space="preserve">Đại điện chủ </w:t>
            </w:r>
            <w:r w:rsidRPr="000705A6">
              <w:rPr>
                <w:color w:val="FF0000"/>
                <w:highlight w:val="yellow"/>
              </w:rPr>
              <w:lastRenderedPageBreak/>
              <w:t>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  <w:tr w:rsidR="009C7C0D" w:rsidRPr="009C09B2" w14:paraId="0C93A133" w14:textId="77777777" w:rsidTr="00226219">
        <w:tc>
          <w:tcPr>
            <w:tcW w:w="1377" w:type="pct"/>
          </w:tcPr>
          <w:p w14:paraId="62B9AD29" w14:textId="7FAD9A2B" w:rsidR="009C7C0D" w:rsidRDefault="009C7C0D" w:rsidP="009A0CD7">
            <w:r>
              <w:t>GENCODE</w:t>
            </w:r>
          </w:p>
        </w:tc>
        <w:tc>
          <w:tcPr>
            <w:tcW w:w="977" w:type="pct"/>
          </w:tcPr>
          <w:p w14:paraId="0834F1F6" w14:textId="420057C3" w:rsidR="009C7C0D" w:rsidRPr="009C09B2" w:rsidRDefault="009C7C0D" w:rsidP="009A0CD7">
            <w:r>
              <w:t>VARCHAR2</w:t>
            </w:r>
          </w:p>
        </w:tc>
        <w:tc>
          <w:tcPr>
            <w:tcW w:w="367" w:type="pct"/>
          </w:tcPr>
          <w:p w14:paraId="72332BB4" w14:textId="22339C4C" w:rsidR="009C7C0D" w:rsidRDefault="009C7C0D" w:rsidP="009A0CD7">
            <w:r>
              <w:t>20</w:t>
            </w:r>
          </w:p>
        </w:tc>
        <w:tc>
          <w:tcPr>
            <w:tcW w:w="330" w:type="pct"/>
          </w:tcPr>
          <w:p w14:paraId="30208137" w14:textId="77777777" w:rsidR="009C7C0D" w:rsidRPr="009C09B2" w:rsidRDefault="009C7C0D" w:rsidP="009A0CD7"/>
        </w:tc>
        <w:tc>
          <w:tcPr>
            <w:tcW w:w="496" w:type="pct"/>
          </w:tcPr>
          <w:p w14:paraId="6A09F950" w14:textId="77777777" w:rsidR="009C7C0D" w:rsidRPr="009C09B2" w:rsidRDefault="009C7C0D" w:rsidP="009A0CD7"/>
        </w:tc>
        <w:tc>
          <w:tcPr>
            <w:tcW w:w="1454" w:type="pct"/>
          </w:tcPr>
          <w:p w14:paraId="2AE3F95A" w14:textId="6211140A" w:rsidR="009C7C0D" w:rsidRPr="00516BC0" w:rsidRDefault="009C7C0D" w:rsidP="009A0CD7">
            <w:pPr>
              <w:jc w:val="left"/>
              <w:rPr>
                <w:highlight w:val="yellow"/>
              </w:rPr>
            </w:pPr>
            <w:r w:rsidRPr="00516BC0">
              <w:rPr>
                <w:highlight w:val="yellow"/>
              </w:rPr>
              <w:t>Appcode  + yyy</w:t>
            </w:r>
            <w:r w:rsidR="00467170" w:rsidRPr="00516BC0">
              <w:rPr>
                <w:highlight w:val="yellow"/>
              </w:rPr>
              <w:t>y</w:t>
            </w:r>
            <w:r w:rsidRPr="00516BC0">
              <w:rPr>
                <w:highlight w:val="yellow"/>
              </w:rPr>
              <w:t>MMdd + seq.nextval</w:t>
            </w:r>
          </w:p>
          <w:p w14:paraId="6118CF3F" w14:textId="77777777" w:rsidR="0067673C" w:rsidRDefault="0067673C" w:rsidP="009A0CD7">
            <w:pPr>
              <w:jc w:val="left"/>
            </w:pPr>
            <w:r w:rsidRPr="00516BC0">
              <w:rPr>
                <w:highlight w:val="yellow"/>
              </w:rPr>
              <w:t>Mã đơn tự sinh và là duy nhất</w:t>
            </w:r>
          </w:p>
          <w:p w14:paraId="0FD38ED0" w14:textId="77777777" w:rsidR="00516BC0" w:rsidRDefault="00516BC0" w:rsidP="009A0CD7">
            <w:pPr>
              <w:jc w:val="left"/>
            </w:pPr>
          </w:p>
          <w:p w14:paraId="1BAE6634" w14:textId="27CD6E77" w:rsidR="00516BC0" w:rsidRDefault="00516BC0" w:rsidP="009A0CD7">
            <w:pPr>
              <w:jc w:val="left"/>
            </w:pPr>
            <w:r>
              <w:t xml:space="preserve">Chi tuyen gui lai cai quy tac dat ten gen code nay lai </w:t>
            </w:r>
            <w:bookmarkStart w:id="12" w:name="_GoBack"/>
            <w:bookmarkEnd w:id="12"/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3" w:name="_Toc513389888"/>
      <w:r w:rsidRPr="009C09B2">
        <w:t>App_Detail_01</w:t>
      </w:r>
      <w:bookmarkEnd w:id="13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 xml:space="preserve">3: Đơn đăng ký thiết kế bố trí </w:t>
            </w:r>
            <w:r w:rsidRPr="009C09B2">
              <w:lastRenderedPageBreak/>
              <w:t>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Heading2"/>
      </w:pPr>
      <w:bookmarkStart w:id="14" w:name="_Toc513389889"/>
      <w:r w:rsidRPr="009C09B2">
        <w:t>App_Detail_02</w:t>
      </w:r>
      <w:bookmarkEnd w:id="14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</w:t>
            </w:r>
            <w:r w:rsidRPr="009C09B2">
              <w:lastRenderedPageBreak/>
              <w:t>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hoá,dịch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hoá,dịch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5" w:name="_Toc513389890"/>
      <w:r w:rsidRPr="009C09B2">
        <w:t>Sys_Fix_Charge</w:t>
      </w:r>
      <w:bookmarkEnd w:id="15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lastRenderedPageBreak/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6" w:name="_Toc513389891"/>
      <w:r w:rsidRPr="009C09B2">
        <w:t>Sys_App_Fix_Charge</w:t>
      </w:r>
      <w:bookmarkEnd w:id="16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7" w:name="_Toc513389892"/>
      <w:r w:rsidRPr="009C09B2">
        <w:t>App_Fee_Fix</w:t>
      </w:r>
      <w:bookmarkEnd w:id="17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18" w:name="_Toc513389893"/>
      <w:r w:rsidRPr="0014737B">
        <w:rPr>
          <w:highlight w:val="green"/>
        </w:rPr>
        <w:lastRenderedPageBreak/>
        <w:t>Sys_Service_Charge</w:t>
      </w:r>
      <w:bookmarkEnd w:id="18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19" w:name="_Toc513389894"/>
      <w:r w:rsidRPr="009C09B2">
        <w:t>Sys_App_Service_Charge</w:t>
      </w:r>
      <w:bookmarkEnd w:id="19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20" w:name="_Toc513389895"/>
      <w:r w:rsidRPr="009C09B2">
        <w:t>App_Fee_Service</w:t>
      </w:r>
      <w:bookmarkEnd w:id="20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lastRenderedPageBreak/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1" w:name="_Toc513389896"/>
      <w:r w:rsidRPr="009C09B2">
        <w:t>Sys_Document</w:t>
      </w:r>
      <w:bookmarkEnd w:id="21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2" w:name="_Toc513389897"/>
      <w:r w:rsidRPr="009C09B2">
        <w:t>Sys_App_Document</w:t>
      </w:r>
      <w:bookmarkEnd w:id="22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3" w:name="_Toc513389898"/>
      <w:r w:rsidRPr="009C09B2">
        <w:t>App_Document</w:t>
      </w:r>
      <w:bookmarkEnd w:id="23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lastRenderedPageBreak/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6DDBCB6F" w14:textId="7CCA298C" w:rsidR="0038032B" w:rsidRPr="009C09B2" w:rsidRDefault="0038032B" w:rsidP="0038032B">
      <w:pPr>
        <w:pStyle w:val="Heading2"/>
      </w:pPr>
      <w:bookmarkStart w:id="24" w:name="_Toc513389899"/>
      <w:r w:rsidRPr="009C09B2">
        <w:t>Lawer_Info</w:t>
      </w:r>
      <w:bookmarkEnd w:id="24"/>
      <w:r w:rsidRPr="009C09B2">
        <w:tab/>
      </w:r>
    </w:p>
    <w:p w14:paraId="2418498D" w14:textId="42DFE68C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6C7C60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6C7C60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2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6C7C60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2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6C7C60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2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6C7C60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2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6C7C60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2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6C7C60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2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6C7C60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2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  <w:tr w:rsidR="006C7C60" w:rsidRPr="009C09B2" w14:paraId="10E52E86" w14:textId="77777777" w:rsidTr="006C7C60">
        <w:tc>
          <w:tcPr>
            <w:tcW w:w="1421" w:type="pct"/>
          </w:tcPr>
          <w:p w14:paraId="173A8547" w14:textId="206775E0" w:rsidR="006C7C60" w:rsidRPr="002869B1" w:rsidRDefault="006C7C60" w:rsidP="00A62035">
            <w:r>
              <w:t>Status</w:t>
            </w:r>
          </w:p>
        </w:tc>
        <w:tc>
          <w:tcPr>
            <w:tcW w:w="804" w:type="pct"/>
          </w:tcPr>
          <w:p w14:paraId="3B17AD5D" w14:textId="1E967248" w:rsidR="006C7C60" w:rsidRPr="009C09B2" w:rsidRDefault="006C7C60" w:rsidP="00A62035">
            <w:r>
              <w:t>NUMBER</w:t>
            </w:r>
          </w:p>
        </w:tc>
        <w:tc>
          <w:tcPr>
            <w:tcW w:w="368" w:type="pct"/>
          </w:tcPr>
          <w:p w14:paraId="1662A7F2" w14:textId="0CAAFEA3" w:rsidR="006C7C60" w:rsidRDefault="006C7C60" w:rsidP="00A62035">
            <w:r>
              <w:t>1</w:t>
            </w:r>
          </w:p>
        </w:tc>
        <w:tc>
          <w:tcPr>
            <w:tcW w:w="369" w:type="pct"/>
          </w:tcPr>
          <w:p w14:paraId="61D1BC9D" w14:textId="77777777" w:rsidR="006C7C60" w:rsidRPr="009C09B2" w:rsidRDefault="006C7C60" w:rsidP="00A62035"/>
        </w:tc>
        <w:tc>
          <w:tcPr>
            <w:tcW w:w="496" w:type="pct"/>
          </w:tcPr>
          <w:p w14:paraId="463DBABC" w14:textId="77777777" w:rsidR="006C7C60" w:rsidRPr="009C09B2" w:rsidRDefault="006C7C60" w:rsidP="00A62035"/>
        </w:tc>
        <w:tc>
          <w:tcPr>
            <w:tcW w:w="1542" w:type="pct"/>
          </w:tcPr>
          <w:p w14:paraId="715E655D" w14:textId="77777777" w:rsidR="006C7C60" w:rsidRDefault="006C7C60" w:rsidP="00A62035">
            <w:r>
              <w:t>Trạng thái</w:t>
            </w:r>
          </w:p>
          <w:p w14:paraId="3FE43FA4" w14:textId="77777777" w:rsidR="006C7C60" w:rsidRDefault="006C7C60" w:rsidP="00A62035">
            <w:r>
              <w:lastRenderedPageBreak/>
              <w:t>1: Hoạt động</w:t>
            </w:r>
          </w:p>
          <w:p w14:paraId="4931A71F" w14:textId="3D27760E" w:rsidR="006C7C60" w:rsidRDefault="006C7C60" w:rsidP="00A62035">
            <w:r>
              <w:t>0: không hoạt động</w:t>
            </w:r>
          </w:p>
        </w:tc>
      </w:tr>
      <w:tr w:rsidR="006C7C60" w:rsidRPr="009C09B2" w14:paraId="78578200" w14:textId="77777777" w:rsidTr="006C7C60">
        <w:tc>
          <w:tcPr>
            <w:tcW w:w="1421" w:type="pct"/>
          </w:tcPr>
          <w:p w14:paraId="4336917D" w14:textId="48395CB0" w:rsidR="006C7C60" w:rsidRPr="002869B1" w:rsidRDefault="006C7C60" w:rsidP="006C7C60">
            <w:r w:rsidRPr="009C09B2">
              <w:lastRenderedPageBreak/>
              <w:t>Deleted</w:t>
            </w:r>
          </w:p>
        </w:tc>
        <w:tc>
          <w:tcPr>
            <w:tcW w:w="804" w:type="pct"/>
          </w:tcPr>
          <w:p w14:paraId="1F7834D7" w14:textId="5BA5B5E2" w:rsidR="006C7C60" w:rsidRPr="009C09B2" w:rsidRDefault="006C7C60" w:rsidP="006C7C60">
            <w:r w:rsidRPr="009C09B2">
              <w:t>NUMBER</w:t>
            </w:r>
          </w:p>
        </w:tc>
        <w:tc>
          <w:tcPr>
            <w:tcW w:w="368" w:type="pct"/>
          </w:tcPr>
          <w:p w14:paraId="618FDA12" w14:textId="7F3F9928" w:rsidR="006C7C60" w:rsidRDefault="006C7C60" w:rsidP="006C7C60">
            <w:r w:rsidRPr="009C09B2">
              <w:t>1</w:t>
            </w:r>
          </w:p>
        </w:tc>
        <w:tc>
          <w:tcPr>
            <w:tcW w:w="369" w:type="pct"/>
          </w:tcPr>
          <w:p w14:paraId="66ADC6B1" w14:textId="77777777" w:rsidR="006C7C60" w:rsidRPr="009C09B2" w:rsidRDefault="006C7C60" w:rsidP="006C7C60"/>
        </w:tc>
        <w:tc>
          <w:tcPr>
            <w:tcW w:w="496" w:type="pct"/>
          </w:tcPr>
          <w:p w14:paraId="33AC728E" w14:textId="77777777" w:rsidR="006C7C60" w:rsidRPr="009C09B2" w:rsidRDefault="006C7C60" w:rsidP="006C7C60"/>
        </w:tc>
        <w:tc>
          <w:tcPr>
            <w:tcW w:w="1542" w:type="pct"/>
          </w:tcPr>
          <w:p w14:paraId="45E38F9D" w14:textId="77777777" w:rsidR="006C7C60" w:rsidRPr="009C09B2" w:rsidRDefault="006C7C60" w:rsidP="006C7C60">
            <w:pPr>
              <w:jc w:val="left"/>
            </w:pPr>
            <w:r w:rsidRPr="009C09B2">
              <w:t>Đã xóa hay chưa</w:t>
            </w:r>
          </w:p>
          <w:p w14:paraId="46094C15" w14:textId="77777777" w:rsidR="006C7C60" w:rsidRPr="009C09B2" w:rsidRDefault="006C7C60" w:rsidP="006C7C60">
            <w:pPr>
              <w:jc w:val="left"/>
            </w:pPr>
            <w:r w:rsidRPr="009C09B2">
              <w:t>1: Đã xóa</w:t>
            </w:r>
          </w:p>
          <w:p w14:paraId="79B38DE5" w14:textId="6DB8977F" w:rsidR="006C7C60" w:rsidRDefault="006C7C60" w:rsidP="006C7C60">
            <w:r w:rsidRPr="009C09B2">
              <w:t>0: Bình thường</w:t>
            </w:r>
          </w:p>
        </w:tc>
      </w:tr>
      <w:tr w:rsidR="006C7C60" w:rsidRPr="009C09B2" w14:paraId="0F8BAEC6" w14:textId="77777777" w:rsidTr="006C7C60">
        <w:tc>
          <w:tcPr>
            <w:tcW w:w="1421" w:type="pct"/>
          </w:tcPr>
          <w:p w14:paraId="502324EC" w14:textId="5D98C31E" w:rsidR="006C7C60" w:rsidRPr="002869B1" w:rsidRDefault="006C7C60" w:rsidP="006C7C60">
            <w:r w:rsidRPr="009C09B2">
              <w:t>Created_By</w:t>
            </w:r>
          </w:p>
        </w:tc>
        <w:tc>
          <w:tcPr>
            <w:tcW w:w="804" w:type="pct"/>
          </w:tcPr>
          <w:p w14:paraId="6F4C535D" w14:textId="488249F6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5E270A9F" w14:textId="495C4A11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1ACF6F13" w14:textId="77777777" w:rsidR="006C7C60" w:rsidRPr="009C09B2" w:rsidRDefault="006C7C60" w:rsidP="006C7C60"/>
        </w:tc>
        <w:tc>
          <w:tcPr>
            <w:tcW w:w="496" w:type="pct"/>
          </w:tcPr>
          <w:p w14:paraId="22E4E24D" w14:textId="77777777" w:rsidR="006C7C60" w:rsidRPr="009C09B2" w:rsidRDefault="006C7C60" w:rsidP="006C7C60"/>
        </w:tc>
        <w:tc>
          <w:tcPr>
            <w:tcW w:w="1542" w:type="pct"/>
          </w:tcPr>
          <w:p w14:paraId="41CA78DE" w14:textId="749256FF" w:rsidR="006C7C60" w:rsidRDefault="006C7C60" w:rsidP="006C7C60">
            <w:r w:rsidRPr="009C09B2">
              <w:t>Người tạo</w:t>
            </w:r>
          </w:p>
        </w:tc>
      </w:tr>
      <w:tr w:rsidR="006C7C60" w:rsidRPr="009C09B2" w14:paraId="5B29D451" w14:textId="77777777" w:rsidTr="006C7C60">
        <w:tc>
          <w:tcPr>
            <w:tcW w:w="1421" w:type="pct"/>
          </w:tcPr>
          <w:p w14:paraId="7CBC9866" w14:textId="2D207943" w:rsidR="006C7C60" w:rsidRPr="002869B1" w:rsidRDefault="006C7C60" w:rsidP="006C7C60">
            <w:r w:rsidRPr="009C09B2">
              <w:t>Created_Date</w:t>
            </w:r>
          </w:p>
        </w:tc>
        <w:tc>
          <w:tcPr>
            <w:tcW w:w="804" w:type="pct"/>
          </w:tcPr>
          <w:p w14:paraId="6A2F8347" w14:textId="51D8C64C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3BCC2F4F" w14:textId="77777777" w:rsidR="006C7C60" w:rsidRDefault="006C7C60" w:rsidP="006C7C60"/>
        </w:tc>
        <w:tc>
          <w:tcPr>
            <w:tcW w:w="369" w:type="pct"/>
          </w:tcPr>
          <w:p w14:paraId="233FAE7C" w14:textId="77777777" w:rsidR="006C7C60" w:rsidRPr="009C09B2" w:rsidRDefault="006C7C60" w:rsidP="006C7C60"/>
        </w:tc>
        <w:tc>
          <w:tcPr>
            <w:tcW w:w="496" w:type="pct"/>
          </w:tcPr>
          <w:p w14:paraId="5D159B25" w14:textId="77777777" w:rsidR="006C7C60" w:rsidRPr="009C09B2" w:rsidRDefault="006C7C60" w:rsidP="006C7C60"/>
        </w:tc>
        <w:tc>
          <w:tcPr>
            <w:tcW w:w="1542" w:type="pct"/>
          </w:tcPr>
          <w:p w14:paraId="20EDBAF4" w14:textId="043C2BFA" w:rsidR="006C7C60" w:rsidRDefault="006C7C60" w:rsidP="006C7C60">
            <w:r w:rsidRPr="009C09B2">
              <w:t>Ngày tạo</w:t>
            </w:r>
          </w:p>
        </w:tc>
      </w:tr>
      <w:tr w:rsidR="006C7C60" w:rsidRPr="009C09B2" w14:paraId="1793A12E" w14:textId="77777777" w:rsidTr="006C7C60">
        <w:tc>
          <w:tcPr>
            <w:tcW w:w="1421" w:type="pct"/>
          </w:tcPr>
          <w:p w14:paraId="22012FFE" w14:textId="136FCB8C" w:rsidR="006C7C60" w:rsidRPr="002869B1" w:rsidRDefault="006C7C60" w:rsidP="006C7C60">
            <w:r w:rsidRPr="009C09B2">
              <w:t>Modify_By</w:t>
            </w:r>
          </w:p>
        </w:tc>
        <w:tc>
          <w:tcPr>
            <w:tcW w:w="804" w:type="pct"/>
          </w:tcPr>
          <w:p w14:paraId="229AE9A2" w14:textId="42E07667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2C01B4D5" w14:textId="382B1E44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58832612" w14:textId="77777777" w:rsidR="006C7C60" w:rsidRPr="009C09B2" w:rsidRDefault="006C7C60" w:rsidP="006C7C60"/>
        </w:tc>
        <w:tc>
          <w:tcPr>
            <w:tcW w:w="496" w:type="pct"/>
          </w:tcPr>
          <w:p w14:paraId="3A586073" w14:textId="77777777" w:rsidR="006C7C60" w:rsidRPr="009C09B2" w:rsidRDefault="006C7C60" w:rsidP="006C7C60"/>
        </w:tc>
        <w:tc>
          <w:tcPr>
            <w:tcW w:w="1542" w:type="pct"/>
          </w:tcPr>
          <w:p w14:paraId="6B78E26F" w14:textId="6934F02A" w:rsidR="006C7C60" w:rsidRDefault="006C7C60" w:rsidP="006C7C60">
            <w:r w:rsidRPr="009C09B2">
              <w:t>Người sửa</w:t>
            </w:r>
          </w:p>
        </w:tc>
      </w:tr>
      <w:tr w:rsidR="006C7C60" w:rsidRPr="009C09B2" w14:paraId="4BFF642E" w14:textId="77777777" w:rsidTr="006C7C60">
        <w:tc>
          <w:tcPr>
            <w:tcW w:w="1421" w:type="pct"/>
          </w:tcPr>
          <w:p w14:paraId="3F4140F9" w14:textId="1FB30464" w:rsidR="006C7C60" w:rsidRPr="009C09B2" w:rsidRDefault="006C7C60" w:rsidP="006C7C60">
            <w:r w:rsidRPr="009C09B2">
              <w:t>Modify_Date</w:t>
            </w:r>
          </w:p>
        </w:tc>
        <w:tc>
          <w:tcPr>
            <w:tcW w:w="804" w:type="pct"/>
          </w:tcPr>
          <w:p w14:paraId="45667742" w14:textId="31BC3557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06FA00E9" w14:textId="77777777" w:rsidR="006C7C60" w:rsidRPr="009C09B2" w:rsidRDefault="006C7C60" w:rsidP="006C7C60"/>
        </w:tc>
        <w:tc>
          <w:tcPr>
            <w:tcW w:w="369" w:type="pct"/>
          </w:tcPr>
          <w:p w14:paraId="4001ADA1" w14:textId="77777777" w:rsidR="006C7C60" w:rsidRPr="009C09B2" w:rsidRDefault="006C7C60" w:rsidP="006C7C60"/>
        </w:tc>
        <w:tc>
          <w:tcPr>
            <w:tcW w:w="496" w:type="pct"/>
          </w:tcPr>
          <w:p w14:paraId="1B6EE22A" w14:textId="77777777" w:rsidR="006C7C60" w:rsidRPr="009C09B2" w:rsidRDefault="006C7C60" w:rsidP="006C7C60"/>
        </w:tc>
        <w:tc>
          <w:tcPr>
            <w:tcW w:w="1542" w:type="pct"/>
          </w:tcPr>
          <w:p w14:paraId="07E73596" w14:textId="1C57093F" w:rsidR="006C7C60" w:rsidRPr="009C09B2" w:rsidRDefault="006C7C60" w:rsidP="006C7C60">
            <w:r w:rsidRPr="009C09B2">
              <w:t>Ngày sửa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Heading2"/>
      </w:pPr>
      <w:bookmarkStart w:id="25" w:name="_Toc513389900"/>
      <w:r w:rsidRPr="009C09B2">
        <w:t>App_Lawer</w:t>
      </w:r>
      <w:bookmarkEnd w:id="2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6" w:name="_Bảng_EXCHANGES"/>
      <w:bookmarkStart w:id="27" w:name="_Toc513389901"/>
      <w:bookmarkEnd w:id="26"/>
      <w:r w:rsidRPr="009C09B2">
        <w:t>App_Reject_Info</w:t>
      </w:r>
      <w:bookmarkEnd w:id="2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lastRenderedPageBreak/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lastRenderedPageBreak/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8" w:name="_Toc513389902"/>
      <w:r w:rsidRPr="009C09B2">
        <w:t>TimeSheet</w:t>
      </w:r>
      <w:bookmarkEnd w:id="28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lastRenderedPageBreak/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29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29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0" w:name="_Toc513389904"/>
      <w:r w:rsidRPr="009C09B2">
        <w:t>Request_Search_Detail</w:t>
      </w:r>
      <w:bookmarkEnd w:id="30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lastRenderedPageBreak/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lastRenderedPageBreak/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1" w:name="_Toc513389905"/>
      <w:r w:rsidRPr="009C09B2">
        <w:t>Danh sách các bảng liên quan tới cấu hình phân quyền hệ thống</w:t>
      </w:r>
      <w:bookmarkEnd w:id="31"/>
    </w:p>
    <w:p w14:paraId="2EDF1CA2" w14:textId="0660375A" w:rsidR="00AB2E80" w:rsidRPr="009C09B2" w:rsidRDefault="00AB2E80">
      <w:pPr>
        <w:pStyle w:val="Heading3"/>
      </w:pPr>
      <w:bookmarkStart w:id="32" w:name="_Toc513389906"/>
      <w:r w:rsidRPr="009C09B2">
        <w:t>S_User</w:t>
      </w:r>
      <w:bookmarkEnd w:id="32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lastRenderedPageBreak/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34E761B0" w:rsidR="002060F5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lastRenderedPageBreak/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3" w:name="_Toc513389907"/>
      <w:r w:rsidRPr="009C09B2">
        <w:t>S_Function</w:t>
      </w:r>
      <w:bookmarkEnd w:id="33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4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4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lastRenderedPageBreak/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5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5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6" w:name="_Toc513389910"/>
      <w:r w:rsidRPr="009C09B2">
        <w:t>S_G</w:t>
      </w:r>
      <w:r w:rsidR="000B4F06" w:rsidRPr="009C09B2">
        <w:t>roups</w:t>
      </w:r>
      <w:bookmarkEnd w:id="36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7" w:name="_Toc513389911"/>
      <w:r w:rsidRPr="009C09B2">
        <w:t>S_Menu</w:t>
      </w:r>
      <w:bookmarkEnd w:id="37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lastRenderedPageBreak/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9CFC063" w14:textId="77777777" w:rsidR="008A758E" w:rsidRDefault="008A758E">
      <w:r>
        <w:separator/>
      </w:r>
    </w:p>
  </w:endnote>
  <w:endnote w:type="continuationSeparator" w:id="0">
    <w:p w14:paraId="58DD97DF" w14:textId="77777777" w:rsidR="008A758E" w:rsidRDefault="008A758E">
      <w:r>
        <w:continuationSeparator/>
      </w:r>
    </w:p>
  </w:endnote>
  <w:endnote w:type="continuationNotice" w:id="1">
    <w:p w14:paraId="5FBEA90C" w14:textId="77777777" w:rsidR="008A758E" w:rsidRDefault="008A758E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2" w14:textId="77777777" w:rsidR="00A62035" w:rsidRPr="00BF5369" w:rsidRDefault="00A62035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516BC0">
      <w:rPr>
        <w:rStyle w:val="PageNumber"/>
        <w:noProof/>
      </w:rPr>
      <w:t>19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516BC0">
      <w:rPr>
        <w:rStyle w:val="PageNumber"/>
        <w:noProof/>
      </w:rPr>
      <w:t>19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30FFBB" w14:textId="77777777" w:rsidR="008A758E" w:rsidRDefault="008A758E">
      <w:r>
        <w:separator/>
      </w:r>
    </w:p>
  </w:footnote>
  <w:footnote w:type="continuationSeparator" w:id="0">
    <w:p w14:paraId="5F32561F" w14:textId="77777777" w:rsidR="008A758E" w:rsidRDefault="008A758E">
      <w:r>
        <w:continuationSeparator/>
      </w:r>
    </w:p>
  </w:footnote>
  <w:footnote w:type="continuationNotice" w:id="1">
    <w:p w14:paraId="1D3D899E" w14:textId="77777777" w:rsidR="008A758E" w:rsidRDefault="008A758E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1" w14:textId="77777777" w:rsidR="00A62035" w:rsidRPr="00660D9E" w:rsidRDefault="00A62035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BC0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3AF9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6661EB-E822-40DB-A57C-0BB949A6A90E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B8E59FDC-77C1-444F-9A65-703AD7EC1543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72ECE3F9-32DB-4D26-89E0-B41519A3FE6D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720D6997-8522-4B39-8E6E-23D9B22627FC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BD8E255B-961E-4E46-AE69-E39CBFCA3EB5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FB76B998-B94F-4097-960C-EF61AF4881E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06509157-C37F-4925-861F-62BCC64A0BEA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FBE96721-BB48-4E36-A379-DECFA3DF51A9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9789BE8B-2021-4260-888C-DE824C4DB49E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12126F37-AC6E-4A2A-90D8-9AFF1D49F11D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2A7D6802-4621-4B86-92FD-FA251A7CC5FF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87CDA1E-2417-442B-AF27-80D6699FADDC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34869FA5-F1BD-4B87-BCCA-8BA305A5533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BDC224F6-D2FA-437B-A698-1DB9696F51D3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2FEBB088-BB54-4EEC-877C-7848D7AF991C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89C31433-32ED-4480-95EB-D58CA5C9FD3D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64</TotalTime>
  <Pages>19</Pages>
  <Words>2655</Words>
  <Characters>15139</Characters>
  <Application>Microsoft Office Word</Application>
  <DocSecurity>0</DocSecurity>
  <Lines>126</Lines>
  <Paragraphs>35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759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ight haui</cp:lastModifiedBy>
  <cp:revision>546</cp:revision>
  <dcterms:created xsi:type="dcterms:W3CDTF">2012-02-28T03:38:00Z</dcterms:created>
  <dcterms:modified xsi:type="dcterms:W3CDTF">2018-05-19T08:57:00Z</dcterms:modified>
</cp:coreProperties>
</file>